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1" r:id="rId2"/>
  </p:sldMasterIdLst>
  <p:notesMasterIdLst>
    <p:notesMasterId r:id="rId25"/>
  </p:notesMasterIdLst>
  <p:sldIdLst>
    <p:sldId id="260" r:id="rId3"/>
    <p:sldId id="281" r:id="rId4"/>
    <p:sldId id="297" r:id="rId5"/>
    <p:sldId id="274" r:id="rId6"/>
    <p:sldId id="275" r:id="rId7"/>
    <p:sldId id="282" r:id="rId8"/>
    <p:sldId id="290" r:id="rId9"/>
    <p:sldId id="298" r:id="rId10"/>
    <p:sldId id="312" r:id="rId11"/>
    <p:sldId id="313" r:id="rId12"/>
    <p:sldId id="314" r:id="rId13"/>
    <p:sldId id="315" r:id="rId14"/>
    <p:sldId id="316" r:id="rId15"/>
    <p:sldId id="310" r:id="rId16"/>
    <p:sldId id="321" r:id="rId17"/>
    <p:sldId id="322" r:id="rId18"/>
    <p:sldId id="323" r:id="rId19"/>
    <p:sldId id="324" r:id="rId20"/>
    <p:sldId id="325" r:id="rId21"/>
    <p:sldId id="326" r:id="rId22"/>
    <p:sldId id="327" r:id="rId23"/>
    <p:sldId id="328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77DD4"/>
    <a:srgbClr val="FFFFFF"/>
    <a:srgbClr val="006363"/>
    <a:srgbClr val="006060"/>
    <a:srgbClr val="009999"/>
    <a:srgbClr val="00CC99"/>
    <a:srgbClr val="F2F2F2"/>
    <a:srgbClr val="00D29B"/>
    <a:srgbClr val="005F5F"/>
    <a:srgbClr val="7BD2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96" autoAdjust="0"/>
    <p:restoredTop sz="94660"/>
  </p:normalViewPr>
  <p:slideViewPr>
    <p:cSldViewPr snapToGrid="0" showGuides="1">
      <p:cViewPr varScale="1">
        <p:scale>
          <a:sx n="34" d="100"/>
          <a:sy n="34" d="100"/>
        </p:scale>
        <p:origin x="90" y="1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098653-3CBC-4D39-AFFC-E7C230440B64}" type="datetimeFigureOut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0FCBC9-A883-42B1-964E-9DC78C9C441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BDAEDD-3B9C-4241-BAAC-25EAD2317CDC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26F466-71C8-4B8E-936A-6D024D41BCBA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39CDE7-41E4-4FBD-B1FE-54EA8B0D2F49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4AEEA-6C30-4EA3-AE4B-3DD40716F1FF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87436-0B12-45B3-A807-5F0B1AC823AB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BF485-D775-4934-990F-4F5F933EF15D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B92E5-64E0-489E-89E1-97B3DE9DD8B2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>
            <a:lvl1pPr>
              <a:defRPr sz="1600" b="1">
                <a:solidFill>
                  <a:schemeClr val="bg1"/>
                </a:solidFill>
                <a:latin typeface="Bodoni MT Black" panose="02070A03080606020203" pitchFamily="18" charset="0"/>
              </a:defRPr>
            </a:lvl1pPr>
          </a:lstStyle>
          <a:p>
            <a:fld id="{0D1FE178-7079-495C-AE30-29A9B692A4C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EF7091-80D3-497B-B171-1DCB54B8B088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70F87-D701-47C2-B9AA-32C405903762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C5549-E5A0-4CAF-8199-96720C05FDD3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F24FD-5D5B-4444-A872-07F95CCCA0F9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 userDrawn="1"/>
        </p:nvGrpSpPr>
        <p:grpSpPr>
          <a:xfrm>
            <a:off x="1" y="-1"/>
            <a:ext cx="5021942" cy="6858003"/>
            <a:chOff x="1" y="-1"/>
            <a:chExt cx="5999422" cy="6858003"/>
          </a:xfrm>
        </p:grpSpPr>
        <p:sp>
          <p:nvSpPr>
            <p:cNvPr id="16" name="矩形 15"/>
            <p:cNvSpPr/>
            <p:nvPr/>
          </p:nvSpPr>
          <p:spPr>
            <a:xfrm>
              <a:off x="1" y="0"/>
              <a:ext cx="2017486" cy="6858000"/>
            </a:xfrm>
            <a:prstGeom prst="rect">
              <a:avLst/>
            </a:prstGeom>
            <a:solidFill>
              <a:srgbClr val="0066CC">
                <a:alpha val="8470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2017486" y="-1"/>
              <a:ext cx="2016000" cy="6858002"/>
            </a:xfrm>
            <a:prstGeom prst="rect">
              <a:avLst/>
            </a:prstGeom>
            <a:solidFill>
              <a:srgbClr val="25A7F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3983423" y="0"/>
              <a:ext cx="2016000" cy="6858002"/>
            </a:xfrm>
            <a:prstGeom prst="rect">
              <a:avLst/>
            </a:prstGeom>
            <a:solidFill>
              <a:srgbClr val="7BD2F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菱形 6"/>
          <p:cNvSpPr/>
          <p:nvPr userDrawn="1"/>
        </p:nvSpPr>
        <p:spPr>
          <a:xfrm>
            <a:off x="6119042" y="1019215"/>
            <a:ext cx="4853222" cy="47801"/>
          </a:xfrm>
          <a:prstGeom prst="diamond">
            <a:avLst/>
          </a:prstGeom>
          <a:solidFill>
            <a:srgbClr val="277D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菱形 7"/>
          <p:cNvSpPr/>
          <p:nvPr userDrawn="1"/>
        </p:nvSpPr>
        <p:spPr>
          <a:xfrm>
            <a:off x="6013865" y="5842270"/>
            <a:ext cx="4853222" cy="47801"/>
          </a:xfrm>
          <a:prstGeom prst="diamond">
            <a:avLst/>
          </a:prstGeom>
          <a:solidFill>
            <a:srgbClr val="277D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4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48" b="15545"/>
          <a:stretch>
            <a:fillRect/>
          </a:stretch>
        </p:blipFill>
        <p:spPr>
          <a:xfrm>
            <a:off x="862145" y="1766656"/>
            <a:ext cx="3191975" cy="308055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B32846-9CD7-42CB-ACD5-72B32F8F020C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310014" y="269583"/>
            <a:ext cx="457096" cy="477577"/>
          </a:xfrm>
          <a:prstGeom prst="rect">
            <a:avLst/>
          </a:prstGeom>
          <a:solidFill>
            <a:srgbClr val="0066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850354" y="269585"/>
            <a:ext cx="457096" cy="477577"/>
          </a:xfrm>
          <a:prstGeom prst="rect">
            <a:avLst/>
          </a:prstGeom>
          <a:solidFill>
            <a:srgbClr val="25A7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1388100" y="269584"/>
            <a:ext cx="457096" cy="477577"/>
          </a:xfrm>
          <a:prstGeom prst="rect">
            <a:avLst/>
          </a:prstGeom>
          <a:solidFill>
            <a:srgbClr val="7BD2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7291958" y="6185937"/>
            <a:ext cx="4643999" cy="402240"/>
            <a:chOff x="5718717" y="6455760"/>
            <a:chExt cx="3417670" cy="402240"/>
          </a:xfrm>
        </p:grpSpPr>
        <p:sp>
          <p:nvSpPr>
            <p:cNvPr id="11" name="矩形 10"/>
            <p:cNvSpPr/>
            <p:nvPr/>
          </p:nvSpPr>
          <p:spPr>
            <a:xfrm>
              <a:off x="7997164" y="6455760"/>
              <a:ext cx="1139223" cy="402240"/>
            </a:xfrm>
            <a:prstGeom prst="rect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6857940" y="6455760"/>
              <a:ext cx="1139223" cy="402240"/>
            </a:xfrm>
            <a:prstGeom prst="rect">
              <a:avLst/>
            </a:prstGeom>
            <a:solidFill>
              <a:srgbClr val="25A7F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 userDrawn="1"/>
          </p:nvSpPr>
          <p:spPr>
            <a:xfrm>
              <a:off x="5718717" y="6455760"/>
              <a:ext cx="1139223" cy="402240"/>
            </a:xfrm>
            <a:prstGeom prst="rect">
              <a:avLst/>
            </a:prstGeom>
            <a:solidFill>
              <a:srgbClr val="7BD2F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9533" y="4816136"/>
            <a:ext cx="2759773" cy="272165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53467" y="206151"/>
            <a:ext cx="2003204" cy="57017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7.png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70293" y="2271032"/>
            <a:ext cx="6606747" cy="1353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4920"/>
              </a:lnSpc>
            </a:pPr>
            <a:r>
              <a:rPr lang="en-US" altLang="zh-CN" sz="5400" b="1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eminar #7</a:t>
            </a:r>
          </a:p>
          <a:p>
            <a:pPr algn="ctr">
              <a:lnSpc>
                <a:spcPts val="4920"/>
              </a:lnSpc>
            </a:pPr>
            <a:endParaRPr lang="en-US" altLang="zh-CN" sz="5400" b="1" i="1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375572" y="4501728"/>
            <a:ext cx="19712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IE YONGXIN</a:t>
            </a:r>
            <a:endParaRPr lang="zh-CN" altLang="en-US" sz="2000" b="1" i="1" dirty="0">
              <a:solidFill>
                <a:srgbClr val="26262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375572" y="4811096"/>
            <a:ext cx="2831644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N JIAXIN</a:t>
            </a:r>
          </a:p>
          <a:p>
            <a:r>
              <a:rPr lang="en-US" altLang="zh-CN" sz="2000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HU JIAYI</a:t>
            </a:r>
          </a:p>
        </p:txBody>
      </p:sp>
      <p:sp>
        <p:nvSpPr>
          <p:cNvPr id="3" name="矩形 2"/>
          <p:cNvSpPr/>
          <p:nvPr/>
        </p:nvSpPr>
        <p:spPr>
          <a:xfrm>
            <a:off x="7108372" y="4470950"/>
            <a:ext cx="17406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porter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210947" y="4517117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10947" y="482217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10947" y="512032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370696" y="410671"/>
            <a:ext cx="6096000" cy="67178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ts val="4920"/>
              </a:lnSpc>
            </a:pPr>
            <a:r>
              <a:rPr lang="en-US" altLang="zh-CN" sz="3600" b="1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Electronics</a:t>
            </a:r>
          </a:p>
        </p:txBody>
      </p:sp>
    </p:spTree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146790" y="197317"/>
            <a:ext cx="7452925" cy="67627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Circuit Diagram 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43280" y="5243762"/>
            <a:ext cx="230543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sz="1600" kern="100" dirty="0">
                <a:latin typeface="Times New Roman" panose="02020603050405020304" pitchFamily="18" charset="0"/>
                <a:ea typeface="等线" panose="02010600030101010101" pitchFamily="2" charset="-122"/>
              </a:rPr>
              <a:t>Fig 2-2 Simulation model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38"/>
          <a:stretch>
            <a:fillRect/>
          </a:stretch>
        </p:blipFill>
        <p:spPr bwMode="auto">
          <a:xfrm>
            <a:off x="1998322" y="1246280"/>
            <a:ext cx="8195356" cy="3794071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491796" y="136072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meter Setup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95657" y="620048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073" y="2346056"/>
            <a:ext cx="10847853" cy="1677304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74615" y="5544198"/>
            <a:ext cx="713092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te Signal, VDS, Id Waveform, and Power Loss of the MOSF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66913" y="1247868"/>
            <a:ext cx="7346330" cy="4161066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06939" y="5814726"/>
            <a:ext cx="85845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4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te Signal, VDS, Id Waveform, and Power Loss of the MOSFET (enlarged map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86459" y="860343"/>
            <a:ext cx="8501443" cy="4693751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09744" y="3211287"/>
            <a:ext cx="493474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5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tage, Current, Power Waveform and Statistics of the Power Loss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(when MOSFET is in turning-off process)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633A1A7-AF0F-4F15-A419-CD984741672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6017" y="850447"/>
            <a:ext cx="3862205" cy="234995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73A1BB3-0F67-4B6B-BD39-454543D0496F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99205" y="850447"/>
            <a:ext cx="3778296" cy="234995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A781D8D-AC6D-4597-A0A0-19EA3FBDE20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6015" y="3703730"/>
            <a:ext cx="3862205" cy="250112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70A0B73-5873-4DEC-99C8-6B8082C60D1E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99204" y="3718764"/>
            <a:ext cx="3778296" cy="247105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14230142-A614-4B5F-BEDD-D4D30B5A416A}"/>
              </a:ext>
            </a:extLst>
          </p:cNvPr>
          <p:cNvSpPr/>
          <p:nvPr/>
        </p:nvSpPr>
        <p:spPr>
          <a:xfrm>
            <a:off x="6143195" y="3257099"/>
            <a:ext cx="4890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6 Voltage, Current, Power Waveform and Statistics of the Power Loss 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hen MOSFET is off)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B2A37BB-B538-4FA6-A285-8B79DB5DF424}"/>
              </a:ext>
            </a:extLst>
          </p:cNvPr>
          <p:cNvSpPr/>
          <p:nvPr/>
        </p:nvSpPr>
        <p:spPr>
          <a:xfrm>
            <a:off x="531960" y="6204857"/>
            <a:ext cx="4890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7 Voltage, Current, Power Waveform and Statistics of the Power Loss 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hen MOSFET is in turning-on process)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842182D-D481-4C21-935A-997BD83E4767}"/>
              </a:ext>
            </a:extLst>
          </p:cNvPr>
          <p:cNvSpPr/>
          <p:nvPr/>
        </p:nvSpPr>
        <p:spPr>
          <a:xfrm>
            <a:off x="6096000" y="6166565"/>
            <a:ext cx="4890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8 Voltage, Current, Power Waveform and Statistics of the Power Loss 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hen MOSFET is on)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957551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39" y="92529"/>
            <a:ext cx="6573027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Results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21725" y="5791042"/>
            <a:ext cx="33305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9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forms of ZVS QRC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8867" y="850447"/>
            <a:ext cx="8284614" cy="494059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39" y="92529"/>
            <a:ext cx="6573027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Results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20061" y="2253392"/>
            <a:ext cx="15518441" cy="117560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431260" y="3576624"/>
            <a:ext cx="14340838" cy="1086398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628348" y="1452192"/>
            <a:ext cx="339708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4400" b="1" i="1" kern="100" dirty="0">
                <a:latin typeface="Times New Roman" panose="02020603050405020304" pitchFamily="18" charset="0"/>
                <a:ea typeface="等线" panose="02010600030101010101" pitchFamily="2" charset="-122"/>
              </a:rPr>
              <a:t>Period t</a:t>
            </a:r>
            <a:r>
              <a:rPr lang="en-US" altLang="zh-CN" sz="4400" b="1" i="1" kern="100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1 </a:t>
            </a:r>
            <a:r>
              <a:rPr lang="en-US" altLang="zh-CN" sz="4400" b="1" i="1" kern="100" dirty="0">
                <a:latin typeface="Times New Roman" panose="02020603050405020304" pitchFamily="18" charset="0"/>
                <a:ea typeface="等线" panose="02010600030101010101" pitchFamily="2" charset="-122"/>
              </a:rPr>
              <a:t>– t</a:t>
            </a:r>
            <a:r>
              <a:rPr lang="en-US" altLang="zh-CN" sz="4400" b="1" i="1" kern="100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2</a:t>
            </a:r>
            <a:r>
              <a:rPr lang="en-US" altLang="zh-CN" sz="4400" b="1" kern="100" dirty="0"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r>
              <a:rPr lang="en-US" altLang="zh-CN" sz="4400" kern="10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endParaRPr lang="zh-CN" altLang="zh-CN" sz="4400" kern="1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39" y="92529"/>
            <a:ext cx="6573027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Results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0630" y="1708793"/>
            <a:ext cx="6932687" cy="208981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6990" y="3985179"/>
            <a:ext cx="2778020" cy="104308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6899" y="5214836"/>
            <a:ext cx="1952381" cy="100000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354668" y="996731"/>
            <a:ext cx="289374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b="1" i="1" dirty="0">
                <a:latin typeface="Times New Roman" panose="02020603050405020304" pitchFamily="18" charset="0"/>
                <a:ea typeface="等线" panose="02010600030101010101" pitchFamily="2" charset="-122"/>
              </a:rPr>
              <a:t>Period t</a:t>
            </a:r>
            <a:r>
              <a:rPr lang="en-US" altLang="zh-CN" sz="4000" b="1" i="1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2</a:t>
            </a:r>
            <a:r>
              <a:rPr lang="en-US" altLang="zh-CN" sz="4000" b="1" i="1" dirty="0">
                <a:latin typeface="Times New Roman" panose="02020603050405020304" pitchFamily="18" charset="0"/>
                <a:ea typeface="等线" panose="02010600030101010101" pitchFamily="2" charset="-122"/>
              </a:rPr>
              <a:t>– t</a:t>
            </a:r>
            <a:r>
              <a:rPr lang="en-US" altLang="zh-CN" sz="4000" b="1" i="1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4</a:t>
            </a:r>
            <a:r>
              <a:rPr lang="en-US" altLang="zh-CN" sz="4000" b="1" dirty="0"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endParaRPr lang="zh-CN" altLang="en-US" sz="4000" dirty="0"/>
          </a:p>
        </p:txBody>
      </p:sp>
    </p:spTree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39" y="92529"/>
            <a:ext cx="6573027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Results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72992" y="1465082"/>
            <a:ext cx="322885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4000" b="1" i="1" dirty="0">
                <a:latin typeface="Times New Roman" panose="02020603050405020304" pitchFamily="18" charset="0"/>
                <a:ea typeface="等线" panose="02010600030101010101" pitchFamily="2" charset="-122"/>
              </a:rPr>
              <a:t>Period t</a:t>
            </a:r>
            <a:r>
              <a:rPr lang="en-US" altLang="zh-CN" sz="4000" b="1" i="1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4 </a:t>
            </a:r>
            <a:r>
              <a:rPr lang="en-US" altLang="zh-CN" sz="4000" b="1" i="1" dirty="0">
                <a:latin typeface="Times New Roman" panose="02020603050405020304" pitchFamily="18" charset="0"/>
                <a:ea typeface="等线" panose="02010600030101010101" pitchFamily="2" charset="-122"/>
              </a:rPr>
              <a:t>– t</a:t>
            </a:r>
            <a:r>
              <a:rPr lang="en-US" altLang="zh-CN" sz="4000" b="1" i="1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5</a:t>
            </a:r>
            <a:r>
              <a:rPr lang="en-US" altLang="zh-CN" sz="4000" b="1" dirty="0"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r>
              <a:rPr lang="en-US" altLang="zh-CN" sz="400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endParaRPr lang="zh-CN" altLang="en-US" sz="4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540382" y="2698990"/>
            <a:ext cx="19272763" cy="1460019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765605" y="5250201"/>
            <a:ext cx="36182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9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stics of the Power Loss </a:t>
            </a:r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3926" y="1195904"/>
            <a:ext cx="3372972" cy="1848379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3852" y="1196269"/>
            <a:ext cx="3224570" cy="1848378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3926" y="3237772"/>
            <a:ext cx="3372972" cy="1848379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7832" y="3237408"/>
            <a:ext cx="3250590" cy="1848378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3516086" y="76200"/>
            <a:ext cx="5159828" cy="925286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vision of Work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標題 3"/>
          <p:cNvSpPr txBox="1"/>
          <p:nvPr/>
        </p:nvSpPr>
        <p:spPr>
          <a:xfrm>
            <a:off x="2637155" y="1409700"/>
            <a:ext cx="6499860" cy="438531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lnSpc>
                <a:spcPct val="120000"/>
              </a:lnSpc>
            </a:pPr>
            <a:r>
              <a:rPr lang="en-US" altLang="zh-CN" sz="28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N JIAXIN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rry out the simulation.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The PPT of part 1.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8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IE YONGXIN: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Carry out the simulation.</a:t>
            </a:r>
            <a:endParaRPr lang="en-US" altLang="zh-CN" sz="2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l" fontAlgn="auto">
              <a:lnSpc>
                <a:spcPct val="120000"/>
              </a:lnSpc>
            </a:pP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The PPT of part 2.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8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HU JIAYI: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The analysis of the simulation model.</a:t>
            </a:r>
            <a:endParaRPr lang="en-US" altLang="zh-CN" sz="2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l" fontAlgn="auto">
              <a:lnSpc>
                <a:spcPct val="120000"/>
              </a:lnSpc>
            </a:pP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The PPT of part 2.</a:t>
            </a:r>
          </a:p>
          <a:p>
            <a:pPr>
              <a:lnSpc>
                <a:spcPct val="120000"/>
              </a:lnSpc>
            </a:pPr>
            <a:r>
              <a:rPr lang="en-US" altLang="zh-CN" sz="3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endParaRPr lang="en-US" altLang="zh-CN" sz="32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545770" y="0"/>
            <a:ext cx="6645729" cy="859971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Loss of ZVS QRC</a:t>
            </a:r>
            <a:endParaRPr lang="zh-CN" altLang="en-US" sz="40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95030" y="2126911"/>
            <a:ext cx="95282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able 2-1 Average Power and Energy Loss of ZVS QRC in Different Period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0302571"/>
              </p:ext>
            </p:extLst>
          </p:nvPr>
        </p:nvGraphicFramePr>
        <p:xfrm>
          <a:off x="148003" y="2714800"/>
          <a:ext cx="11895993" cy="237744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27798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48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607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065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asurement period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rage power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ergy loss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rning-off loss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9811-5.9811419m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0.36mW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.166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-state loss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9811419-5.9820732m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6.64mW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.76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rning-on loss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9820732-5.9820936m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7459W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6.016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-state loss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9820936-5.9831m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.57mW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9.137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loss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9811-5.9831m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9.54mW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9.079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924677" y="325995"/>
            <a:ext cx="8495045" cy="859971"/>
          </a:xfrm>
        </p:spPr>
        <p:txBody>
          <a:bodyPr>
            <a:noAutofit/>
          </a:bodyPr>
          <a:lstStyle/>
          <a:p>
            <a:r>
              <a:rPr lang="en-US" altLang="zh-CN" sz="32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parison of the Power Loss of Hard-Switching Converter and ZVS QRC</a:t>
            </a:r>
            <a:endParaRPr lang="zh-CN" altLang="en-US" sz="32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63773" y="1414802"/>
            <a:ext cx="1006445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able 2-2 Comparison of Average Power and Energy Loss between Hard-Switching Converter and ZVS QRC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71475" y="2448719"/>
          <a:ext cx="11449050" cy="3200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336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0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157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743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149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0887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Hard-switching converter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Soft-switching converte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887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Average powe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Energy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Average powe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Energy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Turning-off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6.502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05.29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90.36m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2.166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Off-state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3.589m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2.244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16.64m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01.76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Turning-on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4.568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28.38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.7459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56.016nJ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On-state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28.38m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32.24nJ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88.57mW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89.137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Total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589.077mW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178.154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79.54mW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59.079nJ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0" name="椭圆 9"/>
          <p:cNvSpPr/>
          <p:nvPr/>
        </p:nvSpPr>
        <p:spPr>
          <a:xfrm>
            <a:off x="10040815" y="3834547"/>
            <a:ext cx="1465384" cy="442178"/>
          </a:xfrm>
          <a:prstGeom prst="ellipse">
            <a:avLst/>
          </a:prstGeom>
          <a:noFill/>
          <a:ln w="3492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5573590" y="3827830"/>
            <a:ext cx="1465384" cy="442178"/>
          </a:xfrm>
          <a:prstGeom prst="ellipse">
            <a:avLst/>
          </a:prstGeom>
          <a:noFill/>
          <a:ln w="3492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: 圆角 11"/>
          <p:cNvSpPr/>
          <p:nvPr/>
        </p:nvSpPr>
        <p:spPr>
          <a:xfrm>
            <a:off x="2905126" y="3375968"/>
            <a:ext cx="8591548" cy="419477"/>
          </a:xfrm>
          <a:prstGeom prst="round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: 圆角 12"/>
          <p:cNvSpPr/>
          <p:nvPr/>
        </p:nvSpPr>
        <p:spPr>
          <a:xfrm>
            <a:off x="2905126" y="4299585"/>
            <a:ext cx="8591548" cy="419477"/>
          </a:xfrm>
          <a:prstGeom prst="roundRect">
            <a:avLst/>
          </a:prstGeom>
          <a:noFill/>
          <a:ln w="3492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1354593" y="771237"/>
            <a:ext cx="8437994" cy="5628938"/>
            <a:chOff x="1354593" y="771237"/>
            <a:chExt cx="8437994" cy="5628938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54593" y="771237"/>
              <a:ext cx="8437994" cy="5628938"/>
            </a:xfrm>
            <a:prstGeom prst="rect">
              <a:avLst/>
            </a:prstGeom>
          </p:spPr>
        </p:pic>
        <p:cxnSp>
          <p:nvCxnSpPr>
            <p:cNvPr id="7" name="直接箭头连接符 6"/>
            <p:cNvCxnSpPr/>
            <p:nvPr/>
          </p:nvCxnSpPr>
          <p:spPr>
            <a:xfrm>
              <a:off x="5852160" y="3303270"/>
              <a:ext cx="1314450" cy="0"/>
            </a:xfrm>
            <a:prstGeom prst="straightConnector1">
              <a:avLst/>
            </a:prstGeom>
            <a:ln w="25400">
              <a:solidFill>
                <a:srgbClr val="277DD4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文本框 7"/>
            <p:cNvSpPr txBox="1"/>
            <p:nvPr/>
          </p:nvSpPr>
          <p:spPr>
            <a:xfrm>
              <a:off x="5747477" y="2969404"/>
              <a:ext cx="15238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B0F0"/>
                  </a:solidFill>
                </a:rPr>
                <a:t>perfect period</a:t>
              </a:r>
              <a:endParaRPr lang="zh-CN" altLang="en-US" dirty="0">
                <a:solidFill>
                  <a:srgbClr val="00B0F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788647" y="1436914"/>
            <a:ext cx="10614705" cy="1992086"/>
          </a:xfrm>
        </p:spPr>
        <p:txBody>
          <a:bodyPr>
            <a:normAutofit/>
          </a:bodyPr>
          <a:lstStyle/>
          <a:p>
            <a:pPr algn="ctr"/>
            <a:r>
              <a:rPr lang="en-US" altLang="zh-CN" sz="54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our Questions and Comments</a:t>
            </a:r>
            <a:br>
              <a:rPr lang="en-US" altLang="zh-CN" sz="54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en-US" altLang="zh-CN" sz="54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e welcome</a:t>
            </a:r>
            <a:endParaRPr lang="zh-CN" altLang="en-US" sz="5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83414" y="6214836"/>
            <a:ext cx="3001015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545770" y="0"/>
            <a:ext cx="6645729" cy="859971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ircuit Diagram 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-2147482624"/>
          <p:cNvGraphicFramePr>
            <a:graphicFrameLocks noChangeAspect="1"/>
          </p:cNvGraphicFramePr>
          <p:nvPr/>
        </p:nvGraphicFramePr>
        <p:xfrm>
          <a:off x="231140" y="2113280"/>
          <a:ext cx="4069080" cy="2253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r:id="rId4" imgW="2695575" imgH="1504950" progId="Visio.Drawing.15">
                  <p:embed/>
                </p:oleObj>
              </mc:Choice>
              <mc:Fallback>
                <p:oleObj r:id="rId4" imgW="2695575" imgH="150495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1140" y="2113280"/>
                        <a:ext cx="4069080" cy="22536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rcRect l="5202" t="16204" r="9322" b="12030"/>
          <a:stretch>
            <a:fillRect/>
          </a:stretch>
        </p:blipFill>
        <p:spPr>
          <a:xfrm>
            <a:off x="4570095" y="1423035"/>
            <a:ext cx="7473315" cy="3347720"/>
          </a:xfrm>
          <a:prstGeom prst="rect">
            <a:avLst/>
          </a:prstGeom>
          <a:ln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rcRect t="7934"/>
          <a:stretch>
            <a:fillRect/>
          </a:stretch>
        </p:blipFill>
        <p:spPr>
          <a:xfrm>
            <a:off x="2462530" y="4879975"/>
            <a:ext cx="7266305" cy="12674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146790" y="197317"/>
            <a:ext cx="7452925" cy="67627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 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6735" y="1032510"/>
            <a:ext cx="10144760" cy="45942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990600" y="1671320"/>
            <a:ext cx="8261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32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069975" y="3137535"/>
            <a:ext cx="50355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3200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</a:t>
            </a:r>
            <a:endParaRPr lang="zh-CN" altLang="en-US" sz="3200"/>
          </a:p>
        </p:txBody>
      </p:sp>
      <p:sp>
        <p:nvSpPr>
          <p:cNvPr id="9" name="文本框 8"/>
          <p:cNvSpPr txBox="1"/>
          <p:nvPr/>
        </p:nvSpPr>
        <p:spPr>
          <a:xfrm>
            <a:off x="990600" y="4220845"/>
            <a:ext cx="767080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sz="3200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D</a:t>
            </a:r>
            <a:endParaRPr lang="en-US" sz="32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95657" y="620048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图片 29"/>
          <p:cNvPicPr>
            <a:picLocks noChangeAspect="1"/>
          </p:cNvPicPr>
          <p:nvPr/>
        </p:nvPicPr>
        <p:blipFill>
          <a:blip r:embed="rId2"/>
          <a:srcRect l="580" t="15944" r="1447" b="4411"/>
          <a:stretch>
            <a:fillRect/>
          </a:stretch>
        </p:blipFill>
        <p:spPr>
          <a:xfrm>
            <a:off x="2549525" y="1127125"/>
            <a:ext cx="8472170" cy="463169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1558290" y="1631315"/>
            <a:ext cx="8261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32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637030" y="3047365"/>
            <a:ext cx="50355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3200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</a:t>
            </a:r>
            <a:endParaRPr lang="zh-CN" altLang="en-US" sz="3200"/>
          </a:p>
        </p:txBody>
      </p:sp>
      <p:sp>
        <p:nvSpPr>
          <p:cNvPr id="5" name="文本框 4"/>
          <p:cNvSpPr txBox="1"/>
          <p:nvPr/>
        </p:nvSpPr>
        <p:spPr>
          <a:xfrm>
            <a:off x="1684655" y="4360545"/>
            <a:ext cx="408940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</a:t>
            </a:r>
            <a:endParaRPr lang="en-US" sz="3200"/>
          </a:p>
        </p:txBody>
      </p:sp>
      <p:sp>
        <p:nvSpPr>
          <p:cNvPr id="6" name="標題 3"/>
          <p:cNvSpPr>
            <a:spLocks noGrp="1"/>
          </p:cNvSpPr>
          <p:nvPr/>
        </p:nvSpPr>
        <p:spPr>
          <a:xfrm>
            <a:off x="2308905" y="195399"/>
            <a:ext cx="4897664" cy="75791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19" name="图片 22"/>
          <p:cNvPicPr>
            <a:picLocks noChangeAspect="1"/>
          </p:cNvPicPr>
          <p:nvPr/>
        </p:nvPicPr>
        <p:blipFill>
          <a:blip r:embed="rId3"/>
          <a:srcRect t="14826" b="6344"/>
          <a:stretch>
            <a:fillRect/>
          </a:stretch>
        </p:blipFill>
        <p:spPr>
          <a:xfrm>
            <a:off x="457835" y="1035050"/>
            <a:ext cx="5452110" cy="29571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30"/>
          <p:cNvPicPr>
            <a:picLocks noChangeAspect="1"/>
          </p:cNvPicPr>
          <p:nvPr/>
        </p:nvPicPr>
        <p:blipFill>
          <a:blip r:embed="rId4"/>
          <a:srcRect t="15008" b="5791"/>
          <a:stretch>
            <a:fillRect/>
          </a:stretch>
        </p:blipFill>
        <p:spPr>
          <a:xfrm>
            <a:off x="6110605" y="1035050"/>
            <a:ext cx="5551805" cy="29571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66645" y="4186555"/>
            <a:ext cx="3079750" cy="182816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13905" y="4186555"/>
            <a:ext cx="3032760" cy="180086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標題 3"/>
          <p:cNvSpPr>
            <a:spLocks noGrp="1"/>
          </p:cNvSpPr>
          <p:nvPr/>
        </p:nvSpPr>
        <p:spPr>
          <a:xfrm>
            <a:off x="1801540" y="92529"/>
            <a:ext cx="4897664" cy="75791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图片 5"/>
          <p:cNvPicPr>
            <a:picLocks noChangeAspect="1"/>
          </p:cNvPicPr>
          <p:nvPr/>
        </p:nvPicPr>
        <p:blipFill>
          <a:blip r:embed="rId2"/>
          <a:srcRect t="15600" b="2510"/>
          <a:stretch>
            <a:fillRect/>
          </a:stretch>
        </p:blipFill>
        <p:spPr>
          <a:xfrm>
            <a:off x="476885" y="1031240"/>
            <a:ext cx="5318760" cy="3007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图片 3"/>
          <p:cNvPicPr>
            <a:picLocks noChangeAspect="1"/>
          </p:cNvPicPr>
          <p:nvPr/>
        </p:nvPicPr>
        <p:blipFill>
          <a:blip r:embed="rId3"/>
          <a:srcRect t="15255" b="2680"/>
          <a:stretch>
            <a:fillRect/>
          </a:stretch>
        </p:blipFill>
        <p:spPr>
          <a:xfrm>
            <a:off x="5966460" y="1031240"/>
            <a:ext cx="5354955" cy="2955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8305" y="4144010"/>
            <a:ext cx="3119120" cy="185166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53580" y="4108450"/>
            <a:ext cx="3180080" cy="18872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4545" y="1860550"/>
            <a:ext cx="10680065" cy="269875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E0A0ECC-BD16-484F-8D12-BCF735845A01}"/>
              </a:ext>
            </a:extLst>
          </p:cNvPr>
          <p:cNvSpPr/>
          <p:nvPr/>
        </p:nvSpPr>
        <p:spPr>
          <a:xfrm>
            <a:off x="1093829" y="1447382"/>
            <a:ext cx="100043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able 1-1 Average Power and Energy Loss of hard-switching in Different Period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545770" y="0"/>
            <a:ext cx="6645729" cy="859971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oretical Circuit Diagram 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41315" y="4920435"/>
            <a:ext cx="34099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Fig 2-1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ZVS QRC Buck Converter</a:t>
            </a:r>
            <a:endParaRPr lang="zh-CN" altLang="zh-CN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988527" y="19907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373286" y="1568233"/>
          <a:ext cx="6558082" cy="3432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" name="Visio" r:id="rId3" imgW="3448050" imgH="1809750" progId="Visio.Drawing.15">
                  <p:embed/>
                </p:oleObj>
              </mc:Choice>
              <mc:Fallback>
                <p:oleObj name="Visio" r:id="rId3" imgW="3448050" imgH="1809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286" y="1568233"/>
                        <a:ext cx="6558082" cy="34324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7604,&quot;width&quot;:19210}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答辩模板2</Template>
  <TotalTime>83</TotalTime>
  <Words>386</Words>
  <Application>Microsoft Office PowerPoint</Application>
  <PresentationFormat>宽屏</PresentationFormat>
  <Paragraphs>145</Paragraphs>
  <Slides>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4" baseType="lpstr">
      <vt:lpstr>等线</vt:lpstr>
      <vt:lpstr>宋体</vt:lpstr>
      <vt:lpstr>微软雅黑</vt:lpstr>
      <vt:lpstr>Arial</vt:lpstr>
      <vt:lpstr>Bodoni MT Black</vt:lpstr>
      <vt:lpstr>Calibri</vt:lpstr>
      <vt:lpstr>Calibri Light</vt:lpstr>
      <vt:lpstr>Times New Roman</vt:lpstr>
      <vt:lpstr>Office 主题</vt:lpstr>
      <vt:lpstr>自定义设计方案</vt:lpstr>
      <vt:lpstr>Microsoft Visio Drawing</vt:lpstr>
      <vt:lpstr>Visio</vt:lpstr>
      <vt:lpstr>PowerPoint 演示文稿</vt:lpstr>
      <vt:lpstr>Division of Work</vt:lpstr>
      <vt:lpstr> Circuit Diagram </vt:lpstr>
      <vt:lpstr>Simulation Result </vt:lpstr>
      <vt:lpstr>PowerPoint 演示文稿</vt:lpstr>
      <vt:lpstr>PowerPoint 演示文稿</vt:lpstr>
      <vt:lpstr>Simulation Result</vt:lpstr>
      <vt:lpstr>Simulation Result</vt:lpstr>
      <vt:lpstr>Theoretical Circuit Diagram </vt:lpstr>
      <vt:lpstr>Simulation Circuit Diagram </vt:lpstr>
      <vt:lpstr>Parameter Setup</vt:lpstr>
      <vt:lpstr>Simulation Result</vt:lpstr>
      <vt:lpstr>Simulation Result</vt:lpstr>
      <vt:lpstr>Simulation Result</vt:lpstr>
      <vt:lpstr>Analysis of the Results</vt:lpstr>
      <vt:lpstr>Analysis of the Results</vt:lpstr>
      <vt:lpstr>Analysis of the Results</vt:lpstr>
      <vt:lpstr>Analysis of the Results</vt:lpstr>
      <vt:lpstr>Simulation Result</vt:lpstr>
      <vt:lpstr>Power Loss of ZVS QRC</vt:lpstr>
      <vt:lpstr>Comparison of the Power Loss of Hard-Switching Converter and ZVS QRC</vt:lpstr>
      <vt:lpstr>Your Questions and Comments are welcome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jhxyshadow</dc:creator>
  <cp:lastModifiedBy>聂永欣</cp:lastModifiedBy>
  <cp:revision>145</cp:revision>
  <dcterms:created xsi:type="dcterms:W3CDTF">2017-06-07T15:05:00Z</dcterms:created>
  <dcterms:modified xsi:type="dcterms:W3CDTF">2020-12-28T10:44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